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6F23B5" w:rsidRDefault="00087249">
      <w:r>
        <w:rPr>
          <w:noProof/>
        </w:rPr>
        <mc:AlternateContent>
          <mc:Choice Requires="wps">
            <w:drawing>
              <wp:anchor distT="0" distB="0" distL="114300" distR="114300" simplePos="0" relativeHeight="251674624" behindDoc="0" locked="0" layoutInCell="1" allowOverlap="1" wp14:anchorId="5745FF66" wp14:editId="3363C898">
                <wp:simplePos x="0" y="0"/>
                <wp:positionH relativeFrom="column">
                  <wp:posOffset>2710180</wp:posOffset>
                </wp:positionH>
                <wp:positionV relativeFrom="paragraph">
                  <wp:posOffset>5456555</wp:posOffset>
                </wp:positionV>
                <wp:extent cx="0" cy="76835"/>
                <wp:effectExtent l="76200" t="0" r="95250" b="56515"/>
                <wp:wrapNone/>
                <wp:docPr id="15" name="直接箭头连接符 1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7683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type w14:anchorId="4CF67440" id="_x0000_t32" coordsize="21600,21600" o:spt="32" o:oned="t" path="m,l21600,21600e" filled="f">
                <v:path arrowok="t" fillok="f" o:connecttype="none"/>
                <o:lock v:ext="edit" shapetype="t"/>
              </v:shapetype>
              <v:shape id="直接箭头连接符 15" o:spid="_x0000_s1026" type="#_x0000_t32" style="position:absolute;left:0;text-align:left;margin-left:213.4pt;margin-top:429.65pt;width:0;height:6.05pt;z-index:25167462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5648" behindDoc="0" locked="0" layoutInCell="1" allowOverlap="1" wp14:anchorId="479E8655" wp14:editId="2794355C">
                <wp:simplePos x="0" y="0"/>
                <wp:positionH relativeFrom="column">
                  <wp:posOffset>4028704</wp:posOffset>
                </wp:positionH>
                <wp:positionV relativeFrom="paragraph">
                  <wp:posOffset>5450774</wp:posOffset>
                </wp:positionV>
                <wp:extent cx="0" cy="82773"/>
                <wp:effectExtent l="76200" t="0" r="57150" b="50800"/>
                <wp:wrapNone/>
                <wp:docPr id="16" name="直接箭头连接符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82773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638AECCF" id="直接箭头连接符 16" o:spid="_x0000_s1026" type="#_x0000_t32" style="position:absolute;left:0;text-align:left;margin-left:317.2pt;margin-top:429.2pt;width:0;height:6.5pt;z-index:25167564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3600" behindDoc="0" locked="0" layoutInCell="1" allowOverlap="1">
                <wp:simplePos x="0" y="0"/>
                <wp:positionH relativeFrom="column">
                  <wp:posOffset>1006434</wp:posOffset>
                </wp:positionH>
                <wp:positionV relativeFrom="paragraph">
                  <wp:posOffset>5456712</wp:posOffset>
                </wp:positionV>
                <wp:extent cx="0" cy="95002"/>
                <wp:effectExtent l="76200" t="0" r="57150" b="57785"/>
                <wp:wrapNone/>
                <wp:docPr id="14" name="直接箭头连接符 1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95002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A9D946A" id="直接箭头连接符 14" o:spid="_x0000_s1026" type="#_x0000_t32" style="position:absolute;left:0;text-align:left;margin-left:79.25pt;margin-top:429.65pt;width:0;height:7.5pt;z-index:25167360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2576" behindDoc="0" locked="0" layoutInCell="1" allowOverlap="1">
                <wp:simplePos x="0" y="0"/>
                <wp:positionH relativeFrom="column">
                  <wp:posOffset>4028704</wp:posOffset>
                </wp:positionH>
                <wp:positionV relativeFrom="paragraph">
                  <wp:posOffset>4215740</wp:posOffset>
                </wp:positionV>
                <wp:extent cx="0" cy="65315"/>
                <wp:effectExtent l="76200" t="19050" r="95250" b="49530"/>
                <wp:wrapNone/>
                <wp:docPr id="13" name="直接箭头连接符 1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31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F9F4E18" id="直接箭头连接符 13" o:spid="_x0000_s1026" type="#_x0000_t32" style="position:absolute;left:0;text-align:left;margin-left:317.2pt;margin-top:331.95pt;width:0;height:5.15pt;z-index:25167257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1552" behindDoc="0" locked="0" layoutInCell="1" allowOverlap="1">
                <wp:simplePos x="0" y="0"/>
                <wp:positionH relativeFrom="column">
                  <wp:posOffset>2722418</wp:posOffset>
                </wp:positionH>
                <wp:positionV relativeFrom="paragraph">
                  <wp:posOffset>4251201</wp:posOffset>
                </wp:positionV>
                <wp:extent cx="5938" cy="65480"/>
                <wp:effectExtent l="76200" t="19050" r="89535" b="48895"/>
                <wp:wrapNone/>
                <wp:docPr id="12" name="直接箭头连接符 1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38" cy="6548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10045F44" id="直接箭头连接符 12" o:spid="_x0000_s1026" type="#_x0000_t32" style="position:absolute;left:0;text-align:left;margin-left:214.35pt;margin-top:334.75pt;width:.45pt;height:5.15pt;z-index:251671552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70528" behindDoc="0" locked="0" layoutInCell="1" allowOverlap="1">
                <wp:simplePos x="0" y="0"/>
                <wp:positionH relativeFrom="column">
                  <wp:posOffset>181099</wp:posOffset>
                </wp:positionH>
                <wp:positionV relativeFrom="paragraph">
                  <wp:posOffset>4631377</wp:posOffset>
                </wp:positionV>
                <wp:extent cx="95002" cy="0"/>
                <wp:effectExtent l="0" t="76200" r="19685" b="95250"/>
                <wp:wrapNone/>
                <wp:docPr id="11" name="直接箭头连接符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95002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774ECD99" id="直接箭头连接符 11" o:spid="_x0000_s1026" type="#_x0000_t32" style="position:absolute;left:0;text-align:left;margin-left:14.25pt;margin-top:364.7pt;width:7.5pt;height:0;z-index:25167052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9504" behindDoc="0" locked="0" layoutInCell="1" allowOverlap="1">
                <wp:simplePos x="0" y="0"/>
                <wp:positionH relativeFrom="column">
                  <wp:posOffset>988621</wp:posOffset>
                </wp:positionH>
                <wp:positionV relativeFrom="paragraph">
                  <wp:posOffset>4162301</wp:posOffset>
                </wp:positionV>
                <wp:extent cx="5937" cy="89065"/>
                <wp:effectExtent l="76200" t="0" r="70485" b="63500"/>
                <wp:wrapNone/>
                <wp:docPr id="10" name="直接箭头连接符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5937" cy="8906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031BD84C" id="直接箭头连接符 10" o:spid="_x0000_s1026" type="#_x0000_t32" style="position:absolute;left:0;text-align:left;margin-left:77.85pt;margin-top:327.75pt;width:.45pt;height:7pt;z-index:251669504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8480" behindDoc="0" locked="0" layoutInCell="1" allowOverlap="1">
                <wp:simplePos x="0" y="0"/>
                <wp:positionH relativeFrom="column">
                  <wp:posOffset>4224647</wp:posOffset>
                </wp:positionH>
                <wp:positionV relativeFrom="paragraph">
                  <wp:posOffset>3313216</wp:posOffset>
                </wp:positionV>
                <wp:extent cx="100940" cy="11875"/>
                <wp:effectExtent l="19050" t="57150" r="13970" b="83820"/>
                <wp:wrapNone/>
                <wp:docPr id="9" name="直接箭头连接符 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H="1" flipV="1">
                          <a:off x="0" y="0"/>
                          <a:ext cx="100940" cy="11875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35803A69" id="直接箭头连接符 9" o:spid="_x0000_s1026" type="#_x0000_t32" style="position:absolute;left:0;text-align:left;margin-left:332.65pt;margin-top:260.9pt;width:7.95pt;height:.95pt;flip:x y;z-index:251668480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7456" behindDoc="0" locked="0" layoutInCell="1" allowOverlap="1">
                <wp:simplePos x="0" y="0"/>
                <wp:positionH relativeFrom="column">
                  <wp:posOffset>2496787</wp:posOffset>
                </wp:positionH>
                <wp:positionV relativeFrom="paragraph">
                  <wp:posOffset>3313216</wp:posOffset>
                </wp:positionV>
                <wp:extent cx="154379" cy="0"/>
                <wp:effectExtent l="0" t="76200" r="17145" b="95250"/>
                <wp:wrapNone/>
                <wp:docPr id="8" name="直接箭头连接符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154379" cy="0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BDF8A65" id="直接箭头连接符 8" o:spid="_x0000_s1026" type="#_x0000_t32" style="position:absolute;left:0;text-align:left;margin-left:196.6pt;margin-top:260.9pt;width:12.15pt;height:0;z-index:25166745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5105C1E" wp14:editId="4FAAC6D6">
                <wp:simplePos x="0" y="0"/>
                <wp:positionH relativeFrom="column">
                  <wp:posOffset>3438302</wp:posOffset>
                </wp:positionH>
                <wp:positionV relativeFrom="paragraph">
                  <wp:posOffset>3007920</wp:posOffset>
                </wp:positionV>
                <wp:extent cx="0" cy="65314"/>
                <wp:effectExtent l="76200" t="19050" r="95250" b="49530"/>
                <wp:wrapNone/>
                <wp:docPr id="6" name="直接箭头连接符 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31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AD8285D" id="直接箭头连接符 6" o:spid="_x0000_s1026" type="#_x0000_t32" style="position:absolute;left:0;text-align:left;margin-left:270.75pt;margin-top:236.85pt;width:0;height:5.15pt;z-index:251666432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526A4DC1" wp14:editId="5335D8BA">
                <wp:simplePos x="0" y="0"/>
                <wp:positionH relativeFrom="column">
                  <wp:posOffset>1003143</wp:posOffset>
                </wp:positionH>
                <wp:positionV relativeFrom="paragraph">
                  <wp:posOffset>3011418</wp:posOffset>
                </wp:positionV>
                <wp:extent cx="0" cy="65314"/>
                <wp:effectExtent l="76200" t="19050" r="95250" b="49530"/>
                <wp:wrapNone/>
                <wp:docPr id="5" name="直接箭头连接符 5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31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6086D767" id="直接箭头连接符 5" o:spid="_x0000_s1026" type="#_x0000_t32" style="position:absolute;left:0;text-align:left;margin-left:79pt;margin-top:237.1pt;width:0;height:5.15pt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526A4DC1" wp14:editId="5335D8BA">
                <wp:simplePos x="0" y="0"/>
                <wp:positionH relativeFrom="column">
                  <wp:posOffset>3527920</wp:posOffset>
                </wp:positionH>
                <wp:positionV relativeFrom="paragraph">
                  <wp:posOffset>1624479</wp:posOffset>
                </wp:positionV>
                <wp:extent cx="0" cy="65314"/>
                <wp:effectExtent l="76200" t="19050" r="95250" b="49530"/>
                <wp:wrapNone/>
                <wp:docPr id="4" name="直接箭头连接符 4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31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787BDC6" id="直接箭头连接符 4" o:spid="_x0000_s1026" type="#_x0000_t32" style="position:absolute;left:0;text-align:left;margin-left:277.8pt;margin-top:127.9pt;width:0;height:5.15pt;z-index:251662336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" strokecolor="#5b9bd5 [3204]" strokeweight=".5pt">
                <v:stroke endarrow="block" joinstyle="miter"/>
              </v:shape>
            </w:pict>
          </mc:Fallback>
        </mc:AlternateContent>
      </w:r>
      <w:r>
        <w:rPr>
          <w:noProof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>
                <wp:simplePos x="0" y="0"/>
                <wp:positionH relativeFrom="column">
                  <wp:posOffset>1279146</wp:posOffset>
                </wp:positionH>
                <wp:positionV relativeFrom="paragraph">
                  <wp:posOffset>1620520</wp:posOffset>
                </wp:positionV>
                <wp:extent cx="0" cy="65314"/>
                <wp:effectExtent l="76200" t="19050" r="95250" b="49530"/>
                <wp:wrapNone/>
                <wp:docPr id="3" name="直接箭头连接符 3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0" cy="65314"/>
                        </a:xfrm>
                        <a:prstGeom prst="straightConnector1">
                          <a:avLst/>
                        </a:prstGeom>
                        <a:ln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</wp:anchor>
            </w:drawing>
          </mc:Choice>
          <mc:Fallback>
            <w:pict>
              <v:shape w14:anchorId="4D38788D" id="直接箭头连接符 3" o:spid="_x0000_s1026" type="#_x0000_t32" style="position:absolute;left:0;text-align:left;margin-left:100.7pt;margin-top:127.6pt;width:0;height:5.15pt;z-index:251660288;visibility:visible;mso-wrap-style:square;mso-wrap-distance-left:9pt;mso-wrap-distance-top:0;mso-wrap-distance-right:9pt;mso-wrap-distance-bottom:0;mso-position-horizontal:absolute;mso-position-horizontal-relative:text;mso-position-vertical:absolute;mso-position-vertical-relative:tex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" strokecolor="#5b9bd5 [3204]" strokeweight=".5pt">
                <v:stroke endarrow="block" joinstyle="miter"/>
              </v:shape>
            </w:pict>
          </mc:Fallback>
        </mc:AlternateContent>
      </w:r>
      <w:r w:rsidR="006436AF">
        <w:rPr>
          <w:noProof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>
                <wp:simplePos x="0" y="0"/>
                <wp:positionH relativeFrom="margin">
                  <wp:posOffset>246413</wp:posOffset>
                </wp:positionH>
                <wp:positionV relativeFrom="paragraph">
                  <wp:posOffset>1911926</wp:posOffset>
                </wp:positionV>
                <wp:extent cx="575953" cy="2713512"/>
                <wp:effectExtent l="419100" t="0" r="14605" b="29845"/>
                <wp:wrapNone/>
                <wp:docPr id="2" name="肘形连接符 2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575953" cy="2713512"/>
                        </a:xfrm>
                        <a:prstGeom prst="bentConnector3">
                          <a:avLst>
                            <a:gd name="adj1" fmla="val -69697"/>
                          </a:avLst>
                        </a:prstGeom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751878C8" id="_x0000_t34" coordsize="21600,21600" o:spt="34" o:oned="t" adj="10800" path="m,l@0,0@0,21600,21600,21600e" filled="f">
                <v:stroke joinstyle="miter"/>
                <v:formulas>
                  <v:f eqn="val #0"/>
                </v:formulas>
                <v:path arrowok="t" fillok="f" o:connecttype="none"/>
                <v:handles>
                  <v:h position="#0,center"/>
                </v:handles>
                <o:lock v:ext="edit" shapetype="t"/>
              </v:shapetype>
              <v:shape id="肘形连接符 2" o:spid="_x0000_s1026" type="#_x0000_t34" style="position:absolute;left:0;text-align:left;margin-left:19.4pt;margin-top:150.55pt;width:45.35pt;height:213.65pt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margin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" adj="-15055" strokecolor="#5b9bd5 [3204]" strokeweight=".5pt">
                <w10:wrap anchorx="margin"/>
              </v:shape>
            </w:pict>
          </mc:Fallback>
        </mc:AlternateContent>
      </w:r>
      <w:bookmarkStart w:id="0" w:name="_GoBack"/>
      <w:r w:rsidR="006238B3">
        <w:object w:dxaOrig="7324" w:dyaOrig="990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366.1pt;height:495.1pt" o:ole="">
            <v:imagedata r:id="rId4" o:title=""/>
          </v:shape>
          <o:OLEObject Type="Embed" ProgID="Visio.Drawing.11" ShapeID="_x0000_i1025" DrawAspect="Content" ObjectID="_1591536825" r:id="rId5"/>
        </w:object>
      </w:r>
      <w:bookmarkEnd w:id="0"/>
    </w:p>
    <w:sectPr w:rsidR="006F23B5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Calibri">
    <w:panose1 w:val="020F0502020204030204"/>
    <w:charset w:val="00"/>
    <w:family w:val="swiss"/>
    <w:pitch w:val="variable"/>
    <w:sig w:usb0="E00002FF" w:usb1="4000ACFF" w:usb2="00000001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libri Light">
    <w:panose1 w:val="020F0302020204030204"/>
    <w:charset w:val="00"/>
    <w:family w:val="swiss"/>
    <w:pitch w:val="variable"/>
    <w:sig w:usb0="A00002EF" w:usb1="4000207B" w:usb2="00000000" w:usb3="00000000" w:csb0="0000019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6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E152C5"/>
    <w:rsid w:val="00087249"/>
    <w:rsid w:val="006238B3"/>
    <w:rsid w:val="006436AF"/>
    <w:rsid w:val="006F23B5"/>
    <w:rsid w:val="00E152C5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432F18B3-03E4-40F9-B827-51D10A60F43A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oleObject" Target="embeddings/oleObject1.bin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0</TotalTime>
  <Pages>1</Pages>
  <Words>6</Words>
  <Characters>37</Characters>
  <Application>Microsoft Office Word</Application>
  <DocSecurity>0</DocSecurity>
  <Lines>1</Lines>
  <Paragraphs>1</Paragraphs>
  <ScaleCrop>false</ScaleCrop>
  <Company>Win10NeT.COM</Company>
  <LinksUpToDate>false</LinksUpToDate>
  <CharactersWithSpaces>42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Administrator</dc:creator>
  <cp:keywords/>
  <dc:description/>
  <cp:lastModifiedBy>Administrator</cp:lastModifiedBy>
  <cp:revision>4</cp:revision>
  <dcterms:created xsi:type="dcterms:W3CDTF">2018-06-15T10:38:00Z</dcterms:created>
  <dcterms:modified xsi:type="dcterms:W3CDTF">2018-06-26T08:47:00Z</dcterms:modified>
</cp:coreProperties>
</file>